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05CA9C" w14:textId="2ABA4BDB" w:rsidR="00BD4127" w:rsidRDefault="00867BD7" w:rsidP="00867BD7">
      <w:pPr>
        <w:pStyle w:val="1"/>
        <w:jc w:val="center"/>
      </w:pPr>
      <w:r>
        <w:rPr>
          <w:rFonts w:hint="eastAsia"/>
        </w:rPr>
        <w:t>文件系统</w:t>
      </w:r>
    </w:p>
    <w:p w14:paraId="47FCCE60" w14:textId="33D1BF21" w:rsidR="00867BD7" w:rsidRDefault="00867BD7" w:rsidP="00867BD7">
      <w:pPr>
        <w:pStyle w:val="a3"/>
        <w:numPr>
          <w:ilvl w:val="0"/>
          <w:numId w:val="1"/>
        </w:numPr>
        <w:jc w:val="left"/>
      </w:pPr>
      <w:r>
        <w:rPr>
          <w:rFonts w:hint="eastAsia"/>
        </w:rPr>
        <w:t>文件系统类的介绍</w:t>
      </w:r>
    </w:p>
    <w:p w14:paraId="109E277D" w14:textId="65D048EB" w:rsidR="00C43537" w:rsidRPr="00C43537" w:rsidRDefault="00C43537" w:rsidP="00C43537">
      <w:pPr>
        <w:pStyle w:val="a6"/>
        <w:numPr>
          <w:ilvl w:val="0"/>
          <w:numId w:val="2"/>
        </w:numPr>
        <w:ind w:firstLineChars="0"/>
        <w:rPr>
          <w:rFonts w:ascii="宋体" w:eastAsia="宋体" w:hAnsi="宋体"/>
          <w:sz w:val="28"/>
          <w:szCs w:val="28"/>
        </w:rPr>
      </w:pPr>
      <w:r w:rsidRPr="00C43537">
        <w:rPr>
          <w:rFonts w:ascii="宋体" w:eastAsia="宋体" w:hAnsi="宋体" w:hint="eastAsia"/>
          <w:sz w:val="28"/>
          <w:szCs w:val="28"/>
        </w:rPr>
        <w:t>说明</w:t>
      </w:r>
    </w:p>
    <w:p w14:paraId="00CD4F81" w14:textId="77777777" w:rsidR="00867BD7" w:rsidRDefault="00867BD7" w:rsidP="00867BD7">
      <w:pPr>
        <w:spacing w:line="400" w:lineRule="exact"/>
        <w:ind w:firstLine="420"/>
        <w:jc w:val="left"/>
      </w:pPr>
      <w:r>
        <w:t>文件操作类大都在 </w:t>
      </w:r>
      <w:r>
        <w:rPr>
          <w:rFonts w:ascii="微软雅黑" w:eastAsia="微软雅黑" w:hAnsi="微软雅黑" w:hint="eastAsia"/>
          <w:i/>
          <w:iCs/>
        </w:rPr>
        <w:t>System.IO</w:t>
      </w:r>
      <w:r>
        <w:t> 命名空间里。 </w:t>
      </w:r>
      <w:proofErr w:type="spellStart"/>
      <w:r>
        <w:rPr>
          <w:rFonts w:ascii="微软雅黑" w:eastAsia="微软雅黑" w:hAnsi="微软雅黑" w:hint="eastAsia"/>
          <w:i/>
          <w:iCs/>
        </w:rPr>
        <w:t>FileSystemInfo</w:t>
      </w:r>
      <w:proofErr w:type="spellEnd"/>
      <w:r>
        <w:t> 类是任何文件系统类的基类； </w:t>
      </w:r>
      <w:proofErr w:type="spellStart"/>
      <w:r>
        <w:rPr>
          <w:rFonts w:ascii="微软雅黑" w:eastAsia="微软雅黑" w:hAnsi="微软雅黑" w:hint="eastAsia"/>
          <w:i/>
          <w:iCs/>
        </w:rPr>
        <w:t>FileInfo</w:t>
      </w:r>
      <w:proofErr w:type="spellEnd"/>
      <w:r>
        <w:t> 与 </w:t>
      </w:r>
      <w:r>
        <w:rPr>
          <w:rFonts w:ascii="微软雅黑" w:eastAsia="微软雅黑" w:hAnsi="微软雅黑" w:hint="eastAsia"/>
          <w:i/>
          <w:iCs/>
        </w:rPr>
        <w:t>File</w:t>
      </w:r>
      <w:r>
        <w:t> 表示文件系统中的文件； </w:t>
      </w:r>
      <w:proofErr w:type="spellStart"/>
      <w:r>
        <w:rPr>
          <w:rFonts w:ascii="微软雅黑" w:eastAsia="微软雅黑" w:hAnsi="微软雅黑" w:hint="eastAsia"/>
          <w:i/>
          <w:iCs/>
        </w:rPr>
        <w:t>DirectoryInfo</w:t>
      </w:r>
      <w:proofErr w:type="spellEnd"/>
      <w:r>
        <w:t> 与 </w:t>
      </w:r>
      <w:r>
        <w:rPr>
          <w:rFonts w:ascii="微软雅黑" w:eastAsia="微软雅黑" w:hAnsi="微软雅黑" w:hint="eastAsia"/>
          <w:i/>
          <w:iCs/>
        </w:rPr>
        <w:t>Directory</w:t>
      </w:r>
      <w:r>
        <w:t> 表示文件系统中的文件夹； </w:t>
      </w:r>
      <w:r>
        <w:rPr>
          <w:rFonts w:ascii="微软雅黑" w:eastAsia="微软雅黑" w:hAnsi="微软雅黑" w:hint="eastAsia"/>
          <w:i/>
          <w:iCs/>
        </w:rPr>
        <w:t>Path</w:t>
      </w:r>
      <w:r>
        <w:t> 表示文件系统中的路径； </w:t>
      </w:r>
      <w:proofErr w:type="spellStart"/>
      <w:r>
        <w:rPr>
          <w:rFonts w:ascii="微软雅黑" w:eastAsia="微软雅黑" w:hAnsi="微软雅黑" w:hint="eastAsia"/>
          <w:i/>
          <w:iCs/>
        </w:rPr>
        <w:t>DriveInfo</w:t>
      </w:r>
      <w:proofErr w:type="spellEnd"/>
      <w:r>
        <w:t> 提供对有关驱动器的信息的访问。注意， </w:t>
      </w:r>
      <w:proofErr w:type="spellStart"/>
      <w:r>
        <w:rPr>
          <w:rFonts w:ascii="微软雅黑" w:eastAsia="微软雅黑" w:hAnsi="微软雅黑" w:hint="eastAsia"/>
          <w:i/>
          <w:iCs/>
        </w:rPr>
        <w:t>XXXInfo</w:t>
      </w:r>
      <w:proofErr w:type="spellEnd"/>
      <w:r>
        <w:t> 与 </w:t>
      </w:r>
      <w:r>
        <w:rPr>
          <w:rFonts w:ascii="微软雅黑" w:eastAsia="微软雅黑" w:hAnsi="微软雅黑" w:hint="eastAsia"/>
          <w:i/>
          <w:iCs/>
        </w:rPr>
        <w:t>XXX</w:t>
      </w:r>
      <w:r>
        <w:t> 类的区别是： </w:t>
      </w:r>
      <w:r>
        <w:rPr>
          <w:rFonts w:ascii="微软雅黑" w:eastAsia="微软雅黑" w:hAnsi="微软雅黑" w:hint="eastAsia"/>
          <w:i/>
          <w:iCs/>
        </w:rPr>
        <w:t>XXX</w:t>
      </w:r>
      <w:r>
        <w:t> 是静态类， </w:t>
      </w:r>
      <w:proofErr w:type="spellStart"/>
      <w:r>
        <w:rPr>
          <w:rFonts w:ascii="微软雅黑" w:eastAsia="微软雅黑" w:hAnsi="微软雅黑" w:hint="eastAsia"/>
          <w:i/>
          <w:iCs/>
        </w:rPr>
        <w:t>XXXInfo</w:t>
      </w:r>
      <w:proofErr w:type="spellEnd"/>
      <w:r>
        <w:t> 类可以实例化。</w:t>
      </w:r>
    </w:p>
    <w:p w14:paraId="5F6FAED3" w14:textId="77777777" w:rsidR="00867BD7" w:rsidRDefault="00867BD7" w:rsidP="00867BD7">
      <w:pPr>
        <w:spacing w:line="400" w:lineRule="exact"/>
        <w:ind w:firstLine="420"/>
        <w:jc w:val="left"/>
      </w:pPr>
      <w:r>
        <w:t>还有个较为特殊的类 </w:t>
      </w:r>
      <w:proofErr w:type="spellStart"/>
      <w:r>
        <w:rPr>
          <w:rFonts w:ascii="微软雅黑" w:eastAsia="微软雅黑" w:hAnsi="微软雅黑" w:hint="eastAsia"/>
          <w:i/>
          <w:iCs/>
        </w:rPr>
        <w:t>System.MarshalByRefObject</w:t>
      </w:r>
      <w:proofErr w:type="spellEnd"/>
      <w:r>
        <w:t> 允许在支持远程处理的应用程序中跨应用程序域边界访问对象。</w:t>
      </w:r>
    </w:p>
    <w:p w14:paraId="79C5AB89" w14:textId="414D36F5" w:rsidR="00C43537" w:rsidRDefault="005F0863" w:rsidP="00C43537">
      <w:pPr>
        <w:pStyle w:val="a6"/>
        <w:numPr>
          <w:ilvl w:val="0"/>
          <w:numId w:val="2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类关系图</w:t>
      </w:r>
    </w:p>
    <w:p w14:paraId="7598DCA4" w14:textId="5A1D58FF" w:rsidR="005F0863" w:rsidRPr="00C43537" w:rsidRDefault="005F0863" w:rsidP="005F0863">
      <w:pPr>
        <w:pStyle w:val="a6"/>
        <w:ind w:left="360" w:firstLineChars="0" w:firstLine="0"/>
        <w:rPr>
          <w:rFonts w:ascii="宋体" w:eastAsia="宋体" w:hAnsi="宋体"/>
          <w:sz w:val="28"/>
          <w:szCs w:val="28"/>
        </w:rPr>
      </w:pPr>
      <w:r>
        <w:object w:dxaOrig="8497" w:dyaOrig="5052" w14:anchorId="6EB16E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65pt;height:212.65pt" o:ole="">
            <v:imagedata r:id="rId5" o:title=""/>
          </v:shape>
          <o:OLEObject Type="Embed" ProgID="Visio.Drawing.15" ShapeID="_x0000_i1025" DrawAspect="Content" ObjectID="_1649687603" r:id="rId6"/>
        </w:object>
      </w:r>
    </w:p>
    <w:p w14:paraId="5337B40C" w14:textId="05C80A12" w:rsidR="005D585E" w:rsidRPr="005D585E" w:rsidRDefault="005D585E" w:rsidP="007E2D40">
      <w:pPr>
        <w:pStyle w:val="a3"/>
        <w:jc w:val="left"/>
        <w:rPr>
          <w:rFonts w:hint="eastAsia"/>
        </w:rPr>
      </w:pPr>
      <w:r>
        <w:rPr>
          <w:rFonts w:hint="eastAsia"/>
        </w:rPr>
        <w:t>二、</w:t>
      </w:r>
      <w:proofErr w:type="spellStart"/>
      <w:r w:rsidRPr="005D585E">
        <w:rPr>
          <w:rFonts w:hint="eastAsia"/>
        </w:rPr>
        <w:t>FileInfo</w:t>
      </w:r>
      <w:proofErr w:type="spellEnd"/>
      <w:r w:rsidRPr="005D585E">
        <w:t> 与 </w:t>
      </w:r>
      <w:r w:rsidRPr="005D585E">
        <w:rPr>
          <w:rFonts w:hint="eastAsia"/>
        </w:rPr>
        <w:t>File</w:t>
      </w:r>
      <w:r w:rsidRPr="005D585E">
        <w:t> 类</w:t>
      </w:r>
    </w:p>
    <w:p w14:paraId="216273A0" w14:textId="77777777" w:rsidR="007E2D40" w:rsidRDefault="005D585E" w:rsidP="007E2D40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lass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rogram{</w:t>
      </w:r>
      <w:proofErr w:type="gramEnd"/>
    </w:p>
    <w:p w14:paraId="76139D49" w14:textId="1E7CE569" w:rsidR="005D585E" w:rsidRPr="005D585E" w:rsidRDefault="007E2D40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</w:t>
      </w:r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tatic void </w:t>
      </w:r>
      <w:proofErr w:type="gramStart"/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Main( string</w:t>
      </w:r>
      <w:proofErr w:type="gramEnd"/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 [] </w:t>
      </w:r>
      <w:proofErr w:type="spellStart"/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args</w:t>
      </w:r>
      <w:proofErr w:type="spellEnd"/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{</w:t>
      </w:r>
    </w:p>
    <w:p w14:paraId="6985EA82" w14:textId="3254BB88" w:rsidR="005D585E" w:rsidRPr="005D585E" w:rsidRDefault="005D585E" w:rsidP="007E2D40">
      <w:pPr>
        <w:widowControl/>
        <w:shd w:val="clear" w:color="auto" w:fill="FEFEFE"/>
        <w:spacing w:line="400" w:lineRule="exact"/>
        <w:ind w:firstLine="420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Info</w:t>
      </w:r>
      <w:proofErr w:type="spellEnd"/>
      <w:r w:rsidR="007E2D40">
        <w:rPr>
          <w:rFonts w:ascii="宋体" w:eastAsia="宋体" w:hAnsi="宋体" w:cs="Helvetica"/>
          <w:color w:val="333333"/>
          <w:kern w:val="0"/>
          <w:sz w:val="28"/>
          <w:szCs w:val="28"/>
        </w:rPr>
        <w:t xml:space="preserve"> 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 =new</w:t>
      </w:r>
      <w:r w:rsidR="007E2D40">
        <w:rPr>
          <w:rFonts w:ascii="宋体" w:eastAsia="宋体" w:hAnsi="宋体" w:cs="Helvetica"/>
          <w:color w:val="333333"/>
          <w:kern w:val="0"/>
          <w:sz w:val="28"/>
          <w:szCs w:val="28"/>
        </w:rPr>
        <w:t xml:space="preserve">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Info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( @"E:\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学习笔记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\C#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平台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\test.txt");//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创建文件</w:t>
      </w:r>
    </w:p>
    <w:p w14:paraId="51827A22" w14:textId="6BCD93FA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创建时间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 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.CreationTim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15943C53" w14:textId="3E03CFDA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路径： 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 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.DirectoryNam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72DB0B0D" w14:textId="3349C2FA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treamWriter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w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 =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.AppendText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 //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打开追加流</w:t>
      </w:r>
    </w:p>
    <w:p w14:paraId="5843D5D3" w14:textId="4B5097DF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lastRenderedPageBreak/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w.Writ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李志伟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 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 //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追加数据</w:t>
      </w:r>
    </w:p>
    <w:p w14:paraId="3D6EF344" w14:textId="5D1778C5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w.Dispos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//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释放资源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,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关闭文件</w:t>
      </w:r>
    </w:p>
    <w:p w14:paraId="64775BF5" w14:textId="0DF9206D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ile.Mov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file.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ullNam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,@"E:\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学习笔记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\test.txt");// 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移动</w:t>
      </w:r>
    </w:p>
    <w:p w14:paraId="520FA131" w14:textId="1E6DDC41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完成！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 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3CA7B0D0" w14:textId="6BC7C89A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Read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</w:t>
      </w:r>
    </w:p>
    <w:p w14:paraId="0836F781" w14:textId="3905B5BE" w:rsidR="005D585E" w:rsidRPr="005D585E" w:rsidRDefault="005D585E" w:rsidP="007E2D40">
      <w:pPr>
        <w:widowControl/>
        <w:shd w:val="clear" w:color="auto" w:fill="FEFEFE"/>
        <w:spacing w:line="400" w:lineRule="exact"/>
        <w:ind w:firstLine="238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</w:p>
    <w:p w14:paraId="3FC1BE78" w14:textId="1B368273" w:rsidR="005D585E" w:rsidRDefault="005D585E" w:rsidP="007E2D40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</w:p>
    <w:p w14:paraId="1335984B" w14:textId="23355B16" w:rsidR="004C041C" w:rsidRPr="005D585E" w:rsidRDefault="009405C7" w:rsidP="007E2D40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 w:hint="eastAsia"/>
          <w:color w:val="000000" w:themeColor="text1"/>
          <w:kern w:val="0"/>
          <w:sz w:val="28"/>
          <w:szCs w:val="28"/>
        </w:rPr>
      </w:pPr>
      <w:r w:rsidRPr="004C041C">
        <w:rPr>
          <w:rFonts w:ascii="宋体" w:eastAsia="宋体" w:hAnsi="宋体" w:cs="Helvetica" w:hint="eastAsia"/>
          <w:color w:val="000000" w:themeColor="text1"/>
          <w:kern w:val="0"/>
          <w:sz w:val="28"/>
          <w:szCs w:val="28"/>
        </w:rPr>
        <w:t>Pat</w:t>
      </w:r>
      <w:r w:rsidR="00D65AEC" w:rsidRPr="004C041C">
        <w:rPr>
          <w:rFonts w:ascii="宋体" w:eastAsia="宋体" w:hAnsi="宋体" w:cs="Helvetica"/>
          <w:noProof/>
          <w:color w:val="000000" w:themeColor="text1"/>
          <w:kern w:val="0"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2470A685" wp14:editId="005B38B3">
            <wp:simplePos x="0" y="0"/>
            <wp:positionH relativeFrom="column">
              <wp:posOffset>0</wp:posOffset>
            </wp:positionH>
            <wp:positionV relativeFrom="paragraph">
              <wp:posOffset>286385</wp:posOffset>
            </wp:positionV>
            <wp:extent cx="5274310" cy="2750185"/>
            <wp:effectExtent l="0" t="0" r="0" b="0"/>
            <wp:wrapTopAndBottom/>
            <wp:docPr id="4" name="图片 4" descr="屏幕上有字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8WSMXX`N$WQF%4WQ4K}{RNB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C041C">
        <w:rPr>
          <w:rFonts w:ascii="宋体" w:eastAsia="宋体" w:hAnsi="宋体" w:cs="Helvetica"/>
          <w:color w:val="000000" w:themeColor="text1"/>
          <w:kern w:val="0"/>
          <w:sz w:val="28"/>
          <w:szCs w:val="28"/>
        </w:rPr>
        <w:t>h</w:t>
      </w:r>
      <w:r w:rsidR="00240083" w:rsidRPr="004C041C">
        <w:rPr>
          <w:rFonts w:ascii="宋体" w:eastAsia="宋体" w:hAnsi="宋体" w:cs="Helvetica"/>
          <w:color w:val="000000" w:themeColor="text1"/>
          <w:kern w:val="0"/>
          <w:sz w:val="28"/>
          <w:szCs w:val="28"/>
        </w:rPr>
        <w:t>:</w:t>
      </w:r>
    </w:p>
    <w:p w14:paraId="06B4DAB0" w14:textId="4431500F" w:rsidR="005D585E" w:rsidRDefault="00514B81" w:rsidP="00514B81">
      <w:pPr>
        <w:pStyle w:val="a3"/>
        <w:jc w:val="left"/>
      </w:pPr>
      <w:r>
        <w:rPr>
          <w:rFonts w:hint="eastAsia"/>
        </w:rPr>
        <w:t>三、</w:t>
      </w:r>
      <w:proofErr w:type="spellStart"/>
      <w:r w:rsidR="005D585E" w:rsidRPr="005D585E">
        <w:rPr>
          <w:rFonts w:hint="eastAsia"/>
        </w:rPr>
        <w:t>DirectoryInfo</w:t>
      </w:r>
      <w:proofErr w:type="spellEnd"/>
      <w:r w:rsidR="005D585E" w:rsidRPr="005D585E">
        <w:t> 与 </w:t>
      </w:r>
      <w:r w:rsidR="005D585E" w:rsidRPr="005D585E">
        <w:rPr>
          <w:rFonts w:hint="eastAsia"/>
        </w:rPr>
        <w:t>Directory</w:t>
      </w:r>
      <w:r w:rsidR="005D585E" w:rsidRPr="005D585E">
        <w:t> 类</w:t>
      </w:r>
    </w:p>
    <w:p w14:paraId="0AE31503" w14:textId="77777777" w:rsidR="003B16AE" w:rsidRPr="003B16AE" w:rsidRDefault="003B16AE" w:rsidP="008032C0">
      <w:pPr>
        <w:autoSpaceDE w:val="0"/>
        <w:autoSpaceDN w:val="0"/>
        <w:adjustRightInd w:val="0"/>
        <w:jc w:val="left"/>
        <w:rPr>
          <w:rFonts w:ascii="Verdana" w:hAnsi="Verdana"/>
          <w:color w:val="000000"/>
          <w:sz w:val="24"/>
          <w:szCs w:val="24"/>
          <w:shd w:val="clear" w:color="auto" w:fill="FFFFFF"/>
        </w:rPr>
      </w:pPr>
      <w:r w:rsidRPr="003B16AE">
        <w:rPr>
          <w:rFonts w:ascii="Verdana" w:hAnsi="Verdana"/>
          <w:color w:val="000000"/>
          <w:sz w:val="24"/>
          <w:szCs w:val="24"/>
          <w:shd w:val="clear" w:color="auto" w:fill="FFFFFF"/>
        </w:rPr>
        <w:t>下面的示例演示如何复制目录及其内容。</w:t>
      </w:r>
    </w:p>
    <w:p w14:paraId="1E9AE7A2" w14:textId="3AB69E48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rceDirFull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@"E:\STUDY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7B4FFA1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rgetDirFull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@"E:\</w:t>
      </w:r>
      <w:r>
        <w:rPr>
          <w:rFonts w:ascii="新宋体" w:eastAsia="新宋体" w:cs="新宋体" w:hint="eastAsia"/>
          <w:color w:val="800000"/>
          <w:kern w:val="0"/>
          <w:sz w:val="19"/>
          <w:szCs w:val="19"/>
        </w:rPr>
        <w:t>学习笔记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2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5BF8BCC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rce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DirFull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062CF74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rget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DirFull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9BD4D6A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新宋体" w:eastAsia="新宋体" w:cs="新宋体"/>
          <w:color w:val="880000"/>
          <w:kern w:val="0"/>
          <w:sz w:val="19"/>
          <w:szCs w:val="19"/>
        </w:rPr>
        <w:t>CopyAl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80"/>
          <w:kern w:val="0"/>
          <w:sz w:val="19"/>
          <w:szCs w:val="19"/>
        </w:rPr>
        <w:t>source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2E4F9ECB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Write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完成！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F8BAFEE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ReadKe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14:paraId="6CE923A9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470A014E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65E0F15D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opyAl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rce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arget) {</w:t>
      </w:r>
    </w:p>
    <w:p w14:paraId="0198696F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Full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oLowe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=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Full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oLow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)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F118956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Exist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FullName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=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6ECE830E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Directo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FullName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03869B16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5DF85D27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复制文件到另一个路径</w:t>
      </w:r>
    </w:p>
    <w:p w14:paraId="1C1A89EC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File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i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GetFil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 {</w:t>
      </w:r>
    </w:p>
    <w:p w14:paraId="4129D3AA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Write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@"Copying {</w:t>
      </w:r>
      <w:proofErr w:type="gramStart"/>
      <w:r>
        <w:rPr>
          <w:rFonts w:ascii="新宋体" w:eastAsia="新宋体" w:cs="新宋体"/>
          <w:color w:val="800000"/>
          <w:kern w:val="0"/>
          <w:sz w:val="19"/>
          <w:szCs w:val="19"/>
        </w:rPr>
        <w:t>0}\</w:t>
      </w:r>
      <w:proofErr w:type="gramEnd"/>
      <w:r>
        <w:rPr>
          <w:rFonts w:ascii="新宋体" w:eastAsia="新宋体" w:cs="新宋体"/>
          <w:color w:val="800000"/>
          <w:kern w:val="0"/>
          <w:sz w:val="19"/>
          <w:szCs w:val="19"/>
        </w:rPr>
        <w:t>{1}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Full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7CA9EBAF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f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pyTo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Pa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omb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To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,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DC38AFE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71B7F3D5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ource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GetDirectori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) {</w:t>
      </w:r>
    </w:p>
    <w:p w14:paraId="3912301C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rget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Subdirector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a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09CC7439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CopyAl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ource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target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递归复制文件</w:t>
      </w:r>
    </w:p>
    <w:p w14:paraId="03935E37" w14:textId="77777777" w:rsidR="008032C0" w:rsidRDefault="008032C0" w:rsidP="008032C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32D93128" w14:textId="0CD93653" w:rsidR="00737C07" w:rsidRDefault="008032C0" w:rsidP="008032C0">
      <w:pPr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10133EEC" wp14:editId="2D585B22">
            <wp:extent cx="5274310" cy="3422015"/>
            <wp:effectExtent l="0" t="0" r="0" b="0"/>
            <wp:docPr id="5" name="图片 5" descr="电脑屏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FW(U~WMK_3)CC9)GY]~6SA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3F01F" w14:textId="58E4E4CC" w:rsidR="00ED4683" w:rsidRDefault="00ED4683" w:rsidP="00ED4683">
      <w:pPr>
        <w:autoSpaceDE w:val="0"/>
        <w:autoSpaceDN w:val="0"/>
        <w:adjustRightInd w:val="0"/>
        <w:jc w:val="left"/>
        <w:rPr>
          <w:rFonts w:ascii="Verdana" w:hAnsi="Verdana"/>
          <w:color w:val="000000"/>
          <w:sz w:val="24"/>
          <w:szCs w:val="24"/>
          <w:shd w:val="clear" w:color="auto" w:fill="FFFFFF"/>
        </w:rPr>
      </w:pPr>
      <w:r w:rsidRPr="003B16AE">
        <w:rPr>
          <w:rFonts w:ascii="Verdana" w:hAnsi="Verdana"/>
          <w:color w:val="000000"/>
          <w:sz w:val="24"/>
          <w:szCs w:val="24"/>
          <w:shd w:val="clear" w:color="auto" w:fill="FFFFFF"/>
        </w:rPr>
        <w:t>下面的示例演示目录</w:t>
      </w:r>
      <w:r>
        <w:rPr>
          <w:rFonts w:ascii="Verdana" w:hAnsi="Verdana" w:hint="eastAsia"/>
          <w:color w:val="000000"/>
          <w:sz w:val="24"/>
          <w:szCs w:val="24"/>
          <w:shd w:val="clear" w:color="auto" w:fill="FFFFFF"/>
        </w:rPr>
        <w:t>下文件的大小</w:t>
      </w:r>
      <w:r w:rsidRPr="003B16AE">
        <w:rPr>
          <w:rFonts w:ascii="Verdana" w:hAnsi="Verdana"/>
          <w:color w:val="000000"/>
          <w:sz w:val="24"/>
          <w:szCs w:val="24"/>
          <w:shd w:val="clear" w:color="auto" w:fill="FFFFFF"/>
        </w:rPr>
        <w:t>。</w:t>
      </w:r>
    </w:p>
    <w:p w14:paraId="6D3C35A4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d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@"E:\</w:t>
      </w:r>
      <w:r>
        <w:rPr>
          <w:rFonts w:ascii="新宋体" w:eastAsia="新宋体" w:cs="新宋体" w:hint="eastAsia"/>
          <w:color w:val="800000"/>
          <w:kern w:val="0"/>
          <w:sz w:val="19"/>
          <w:szCs w:val="19"/>
        </w:rPr>
        <w:t>学习笔记</w:t>
      </w:r>
      <w:r>
        <w:rPr>
          <w:rFonts w:ascii="新宋体" w:eastAsia="新宋体" w:cs="新宋体"/>
          <w:color w:val="800000"/>
          <w:kern w:val="0"/>
          <w:sz w:val="19"/>
          <w:szCs w:val="19"/>
        </w:rPr>
        <w:t>2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9E2B503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Write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当前项目文件的大小为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{0}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字节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Dir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14:paraId="4947053D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WriteLi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完成！！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4A0C422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onso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ReadKe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14:paraId="6691376C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6C0819BA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0DCFD934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Dir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d) {</w:t>
      </w:r>
    </w:p>
    <w:p w14:paraId="79CC5144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Size = 0;</w:t>
      </w:r>
    </w:p>
    <w:p w14:paraId="2E569271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File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files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GetFil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14:paraId="4A3CD2E4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File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fi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fil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f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i/>
          <w:iCs/>
          <w:color w:val="000080"/>
          <w:kern w:val="0"/>
          <w:sz w:val="19"/>
          <w:szCs w:val="19"/>
        </w:rPr>
        <w:t>Length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A734681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ir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GetDirectorie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14:paraId="536475E3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Directory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dir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Dir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500B7A0D" w14:textId="77777777" w:rsidR="007742E7" w:rsidRDefault="007742E7" w:rsidP="007742E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02A3B9A" w14:textId="635636D6" w:rsidR="007742E7" w:rsidRPr="007742E7" w:rsidRDefault="007742E7" w:rsidP="007742E7">
      <w:pPr>
        <w:autoSpaceDE w:val="0"/>
        <w:autoSpaceDN w:val="0"/>
        <w:adjustRightInd w:val="0"/>
        <w:jc w:val="left"/>
        <w:rPr>
          <w:rFonts w:ascii="Verdana" w:hAnsi="Verdana" w:hint="eastAsia"/>
          <w:color w:val="000000"/>
          <w:sz w:val="24"/>
          <w:szCs w:val="24"/>
          <w:shd w:val="clear" w:color="auto" w:fill="FFFFFF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0405D39D" w14:textId="1790E084" w:rsidR="00ED4683" w:rsidRPr="005D585E" w:rsidRDefault="007742E7" w:rsidP="008032C0">
      <w:pPr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2C01D62F" wp14:editId="4270868E">
            <wp:extent cx="5274310" cy="2419350"/>
            <wp:effectExtent l="0" t="0" r="0" b="0"/>
            <wp:docPr id="6" name="图片 6" descr="手机屏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(MHTBL741DK30AK@J)}B4M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10D24" w14:textId="2D272FC5" w:rsidR="005D585E" w:rsidRPr="005D585E" w:rsidRDefault="00961103" w:rsidP="00961103">
      <w:pPr>
        <w:pStyle w:val="a3"/>
        <w:jc w:val="left"/>
      </w:pPr>
      <w:r w:rsidRPr="00961103">
        <w:rPr>
          <w:rFonts w:hint="eastAsia"/>
        </w:rPr>
        <w:t>四、</w:t>
      </w:r>
      <w:r w:rsidR="005D585E" w:rsidRPr="005D585E">
        <w:rPr>
          <w:rFonts w:hint="eastAsia"/>
        </w:rPr>
        <w:t>Path</w:t>
      </w:r>
      <w:r w:rsidR="005D585E" w:rsidRPr="005D585E">
        <w:t> 类</w:t>
      </w:r>
    </w:p>
    <w:p w14:paraId="5ED00759" w14:textId="5772DF25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lass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rogram{</w:t>
      </w:r>
      <w:proofErr w:type="gramEnd"/>
    </w:p>
    <w:p w14:paraId="180623D6" w14:textId="2E26EF17" w:rsidR="005D585E" w:rsidRPr="005D585E" w:rsidRDefault="005D585E" w:rsidP="00961103">
      <w:pPr>
        <w:widowControl/>
        <w:shd w:val="clear" w:color="auto" w:fill="FEFEFE"/>
        <w:spacing w:line="400" w:lineRule="exact"/>
        <w:ind w:firstLine="420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tatic void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Main( string</w:t>
      </w:r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 []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args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{</w:t>
      </w:r>
    </w:p>
    <w:p w14:paraId="3E9996E5" w14:textId="286F340E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ath.Comb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@"E:\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学习笔记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\C#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平台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,@"Test\Test.TXT"));//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连接</w:t>
      </w:r>
    </w:p>
    <w:p w14:paraId="253E93FA" w14:textId="172CF3B2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平台特定的字符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+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ath.DirectorySeparatorChar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6CBFADEB" w14:textId="760408A8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平台特定的替换字符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"+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ath.AltDirectorySeparatorChar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107FF0E2" w14:textId="13CD0DD2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 .Read</w:t>
      </w:r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</w:t>
      </w:r>
    </w:p>
    <w:p w14:paraId="1748BFC8" w14:textId="3C97DD46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}</w:t>
      </w:r>
    </w:p>
    <w:p w14:paraId="5CF21F8A" w14:textId="291091CF" w:rsidR="005D585E" w:rsidRPr="005D585E" w:rsidRDefault="005D585E" w:rsidP="00961103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</w:p>
    <w:p w14:paraId="4FB0E0B3" w14:textId="6D118E4E" w:rsidR="005D585E" w:rsidRPr="005D585E" w:rsidRDefault="000B7B3F" w:rsidP="000B7B3F">
      <w:pPr>
        <w:pStyle w:val="a3"/>
        <w:jc w:val="left"/>
      </w:pPr>
      <w:r>
        <w:rPr>
          <w:rFonts w:hint="eastAsia"/>
        </w:rPr>
        <w:t>五、</w:t>
      </w:r>
      <w:proofErr w:type="spellStart"/>
      <w:r w:rsidR="005D585E" w:rsidRPr="005D585E">
        <w:rPr>
          <w:rFonts w:hint="eastAsia"/>
        </w:rPr>
        <w:t>DriveInfo</w:t>
      </w:r>
      <w:proofErr w:type="spellEnd"/>
      <w:r w:rsidR="005D585E" w:rsidRPr="005D585E">
        <w:t> 类</w:t>
      </w:r>
    </w:p>
    <w:p w14:paraId="2608B3AC" w14:textId="78C69B88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lass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Program{</w:t>
      </w:r>
      <w:proofErr w:type="gramEnd"/>
    </w:p>
    <w:p w14:paraId="07282BFF" w14:textId="190B48A4" w:rsidR="005D585E" w:rsidRPr="005D585E" w:rsidRDefault="005D585E" w:rsidP="00505E22">
      <w:pPr>
        <w:widowControl/>
        <w:shd w:val="clear" w:color="auto" w:fill="FEFEFE"/>
        <w:spacing w:line="400" w:lineRule="exact"/>
        <w:ind w:firstLine="420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static void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Main( string</w:t>
      </w:r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 []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args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{</w:t>
      </w:r>
    </w:p>
    <w:p w14:paraId="2B2C8465" w14:textId="1434D238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riveInfo</w:t>
      </w:r>
      <w:proofErr w:type="spellEnd"/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 xml:space="preserve"> 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[] drives =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riveInfo.GetDrives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</w:t>
      </w:r>
    </w:p>
    <w:p w14:paraId="57558E88" w14:textId="1049AE23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</w:t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foreach(</w:t>
      </w:r>
      <w:proofErr w:type="spellStart"/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riveInfo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d in drives){</w:t>
      </w:r>
    </w:p>
    <w:p w14:paraId="1365EA21" w14:textId="1C9B088D" w:rsidR="005D585E" w:rsidRPr="005D585E" w:rsidRDefault="005D585E" w:rsidP="00505E22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if (</w:t>
      </w:r>
      <w:proofErr w:type="spellStart"/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.IsReady</w:t>
      </w:r>
      <w:proofErr w:type="spellEnd"/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 {</w:t>
      </w:r>
    </w:p>
    <w:p w14:paraId="47D3B9BF" w14:textId="1CC5A9BD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总容量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"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.TotalFreeSpac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2089B259" w14:textId="3D05512F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可用容量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"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.AvailableFreeSpac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5D8BD1A1" w14:textId="7CEA07E6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驱动器类型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"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.DriveFormat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);</w:t>
      </w:r>
    </w:p>
    <w:p w14:paraId="57F5EA66" w14:textId="660D758D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.WriteLin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"</w:t>
      </w:r>
      <w:r w:rsidRPr="005D585E">
        <w:rPr>
          <w:rFonts w:ascii="宋体" w:eastAsia="宋体" w:hAnsi="宋体" w:cs="Helvetica"/>
          <w:color w:val="333333"/>
          <w:kern w:val="0"/>
          <w:sz w:val="28"/>
          <w:szCs w:val="28"/>
        </w:rPr>
        <w:t>驱动器的名称：</w:t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"+ </w:t>
      </w:r>
      <w:proofErr w:type="spell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d.Name</w:t>
      </w:r>
      <w:proofErr w:type="spell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 xml:space="preserve"> +"\n");</w:t>
      </w:r>
    </w:p>
    <w:p w14:paraId="102E2DE3" w14:textId="13F67AF4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lastRenderedPageBreak/>
        <w:t>   </w:t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</w:p>
    <w:p w14:paraId="56A32758" w14:textId="3DC6F01E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</w:p>
    <w:p w14:paraId="4C29388E" w14:textId="181309EA" w:rsidR="005D585E" w:rsidRPr="005D585E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 .WriteLine</w:t>
      </w:r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 "OK!" );</w:t>
      </w:r>
    </w:p>
    <w:p w14:paraId="291D4C1F" w14:textId="6187213D" w:rsidR="00505E22" w:rsidRDefault="005D585E" w:rsidP="00D823EC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</w:t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r w:rsidR="00505E22">
        <w:rPr>
          <w:rFonts w:ascii="宋体" w:eastAsia="宋体" w:hAnsi="宋体" w:cs="Helvetica"/>
          <w:color w:val="333333"/>
          <w:kern w:val="0"/>
          <w:sz w:val="28"/>
          <w:szCs w:val="28"/>
        </w:rPr>
        <w:tab/>
      </w:r>
      <w:proofErr w:type="gramStart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Console .Read</w:t>
      </w:r>
      <w:proofErr w:type="gramEnd"/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();</w:t>
      </w:r>
    </w:p>
    <w:p w14:paraId="095D84F0" w14:textId="0ED99061" w:rsidR="005D585E" w:rsidRPr="005D585E" w:rsidRDefault="00505E22" w:rsidP="00BE0825">
      <w:pPr>
        <w:widowControl/>
        <w:shd w:val="clear" w:color="auto" w:fill="FEFEFE"/>
        <w:spacing w:line="400" w:lineRule="exact"/>
        <w:ind w:firstLine="420"/>
        <w:jc w:val="left"/>
        <w:rPr>
          <w:rFonts w:ascii="宋体" w:eastAsia="宋体" w:hAnsi="宋体" w:cs="Helvetica"/>
          <w:color w:val="333333"/>
          <w:kern w:val="0"/>
          <w:sz w:val="28"/>
          <w:szCs w:val="28"/>
        </w:rPr>
      </w:pPr>
      <w:r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  <w:r w:rsidR="005D585E"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   </w:t>
      </w:r>
    </w:p>
    <w:p w14:paraId="613F066A" w14:textId="4B8495A1" w:rsidR="00867BD7" w:rsidRPr="00BE0825" w:rsidRDefault="005D585E" w:rsidP="00BE0825">
      <w:pPr>
        <w:widowControl/>
        <w:shd w:val="clear" w:color="auto" w:fill="FEFEFE"/>
        <w:spacing w:line="400" w:lineRule="exact"/>
        <w:jc w:val="left"/>
        <w:rPr>
          <w:rFonts w:ascii="宋体" w:eastAsia="宋体" w:hAnsi="宋体" w:cs="Helvetica" w:hint="eastAsia"/>
          <w:color w:val="333333"/>
          <w:kern w:val="0"/>
          <w:sz w:val="28"/>
          <w:szCs w:val="28"/>
        </w:rPr>
      </w:pPr>
      <w:r w:rsidRPr="005D585E">
        <w:rPr>
          <w:rFonts w:ascii="宋体" w:eastAsia="宋体" w:hAnsi="宋体" w:cs="Helvetica" w:hint="eastAsia"/>
          <w:color w:val="333333"/>
          <w:kern w:val="0"/>
          <w:sz w:val="28"/>
          <w:szCs w:val="28"/>
        </w:rPr>
        <w:t>}</w:t>
      </w:r>
      <w:bookmarkStart w:id="0" w:name="_GoBack"/>
      <w:bookmarkEnd w:id="0"/>
    </w:p>
    <w:sectPr w:rsidR="00867BD7" w:rsidRPr="00BE0825" w:rsidSect="00803B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A0C3A"/>
    <w:multiLevelType w:val="hybridMultilevel"/>
    <w:tmpl w:val="4E06D2A2"/>
    <w:lvl w:ilvl="0" w:tplc="778CC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4172DC"/>
    <w:multiLevelType w:val="hybridMultilevel"/>
    <w:tmpl w:val="81D8AC44"/>
    <w:lvl w:ilvl="0" w:tplc="11F42518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3918B0"/>
    <w:rsid w:val="000B7B3F"/>
    <w:rsid w:val="000F1D2D"/>
    <w:rsid w:val="00240083"/>
    <w:rsid w:val="003918B0"/>
    <w:rsid w:val="003B16AE"/>
    <w:rsid w:val="004C041C"/>
    <w:rsid w:val="00505E22"/>
    <w:rsid w:val="00514B81"/>
    <w:rsid w:val="005D585E"/>
    <w:rsid w:val="005F0863"/>
    <w:rsid w:val="00647114"/>
    <w:rsid w:val="00737C07"/>
    <w:rsid w:val="007742E7"/>
    <w:rsid w:val="007E2D40"/>
    <w:rsid w:val="008032C0"/>
    <w:rsid w:val="00803B4C"/>
    <w:rsid w:val="00867BD7"/>
    <w:rsid w:val="009405C7"/>
    <w:rsid w:val="00961103"/>
    <w:rsid w:val="00BD4127"/>
    <w:rsid w:val="00BE0825"/>
    <w:rsid w:val="00C21D25"/>
    <w:rsid w:val="00C43537"/>
    <w:rsid w:val="00D617CC"/>
    <w:rsid w:val="00D65AEC"/>
    <w:rsid w:val="00D823EC"/>
    <w:rsid w:val="00ED46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297F58"/>
  <w15:chartTrackingRefBased/>
  <w15:docId w15:val="{A3295F5E-2C89-409B-838B-5585284294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03B4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67B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67BD7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867BD7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867BD7"/>
    <w:rPr>
      <w:b/>
      <w:bCs/>
      <w:kern w:val="28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867B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C435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130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5</Pages>
  <Words>486</Words>
  <Characters>2771</Characters>
  <Application>Microsoft Office Word</Application>
  <DocSecurity>0</DocSecurity>
  <Lines>23</Lines>
  <Paragraphs>6</Paragraphs>
  <ScaleCrop>false</ScaleCrop>
  <Company>xxx</Company>
  <LinksUpToDate>false</LinksUpToDate>
  <CharactersWithSpaces>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135</dc:creator>
  <cp:keywords/>
  <dc:description/>
  <cp:lastModifiedBy>D135</cp:lastModifiedBy>
  <cp:revision>21</cp:revision>
  <dcterms:created xsi:type="dcterms:W3CDTF">2020-04-28T07:02:00Z</dcterms:created>
  <dcterms:modified xsi:type="dcterms:W3CDTF">2020-04-29T09:47:00Z</dcterms:modified>
</cp:coreProperties>
</file>